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1002" w:rsidRPr="00A971E8" w:rsidRDefault="00431002" w:rsidP="0043100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00-001關防用印管理</w:t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校長室</w:t>
            </w:r>
          </w:p>
        </w:tc>
      </w:tr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林</w:t>
            </w:r>
            <w:proofErr w:type="gramStart"/>
            <w:r w:rsidRPr="00A971E8">
              <w:rPr>
                <w:rFonts w:ascii="標楷體" w:eastAsia="標楷體" w:hAnsi="標楷體" w:cs="Times New Roman" w:hint="eastAsia"/>
                <w:szCs w:val="24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31002" w:rsidRPr="00A971E8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431002" w:rsidRPr="00A971E8" w:rsidRDefault="00431002" w:rsidP="00431002">
      <w:pPr>
        <w:jc w:val="right"/>
        <w:rPr>
          <w:rFonts w:ascii="標楷體" w:eastAsia="標楷體" w:hAnsi="標楷體" w:cs="Times New Roman"/>
          <w:szCs w:val="24"/>
        </w:rPr>
      </w:pPr>
    </w:p>
    <w:p w:rsidR="00431002" w:rsidRPr="00A971E8" w:rsidRDefault="00431002" w:rsidP="00431002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277A6C" wp14:editId="4F905CA5">
                <wp:simplePos x="0" y="0"/>
                <wp:positionH relativeFrom="column">
                  <wp:posOffset>4258945</wp:posOffset>
                </wp:positionH>
                <wp:positionV relativeFrom="paragraph">
                  <wp:posOffset>4300383</wp:posOffset>
                </wp:positionV>
                <wp:extent cx="2057400" cy="5715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02" w:rsidRPr="009D7A00" w:rsidRDefault="00431002" w:rsidP="004310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6029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0" w:name="_GoBack"/>
                            <w:bookmarkEnd w:id="0"/>
                          </w:p>
                          <w:p w:rsidR="00431002" w:rsidRPr="009D7A00" w:rsidRDefault="00431002" w:rsidP="0043100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35pt;margin-top:338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qD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J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" filled="f" stroked="f">
                <v:textbox>
                  <w:txbxContent>
                    <w:p w:rsidR="00431002" w:rsidRPr="009D7A00" w:rsidRDefault="00431002" w:rsidP="004310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6029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1" w:name="_GoBack"/>
                      <w:bookmarkEnd w:id="1"/>
                    </w:p>
                    <w:p w:rsidR="00431002" w:rsidRPr="009D7A00" w:rsidRDefault="00431002" w:rsidP="0043100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431002" w:rsidRPr="00A971E8" w:rsidTr="009A47F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431002" w:rsidRPr="00A971E8" w:rsidTr="009A47F0">
        <w:tc>
          <w:tcPr>
            <w:tcW w:w="203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31002" w:rsidRPr="00A971E8" w:rsidTr="009A47F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Cs w:val="24"/>
              </w:rPr>
              <w:t>關防用印管理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971E8">
              <w:rPr>
                <w:rFonts w:ascii="標楷體" w:eastAsia="標楷體" w:hAnsi="標楷體" w:cs="Times New Roman" w:hint="eastAsia"/>
                <w:sz w:val="20"/>
                <w:szCs w:val="20"/>
              </w:rPr>
              <w:t>校長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971E8">
              <w:rPr>
                <w:rFonts w:ascii="標楷體" w:eastAsia="標楷體" w:hAnsi="標楷體" w:cs="Times New Roman" w:hint="eastAsia"/>
                <w:sz w:val="20"/>
                <w:szCs w:val="20"/>
              </w:rPr>
              <w:t>1100-001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0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31002" w:rsidRPr="00A971E8" w:rsidRDefault="00431002" w:rsidP="00431002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431002" w:rsidRPr="00A971E8" w:rsidRDefault="00431002" w:rsidP="0043100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431002" w:rsidRPr="00A971E8" w:rsidRDefault="00431002" w:rsidP="00431002">
      <w:pPr>
        <w:rPr>
          <w:rFonts w:ascii="標楷體" w:eastAsia="標楷體" w:hAnsi="標楷體" w:cs="Times New Roman"/>
          <w:szCs w:val="24"/>
        </w:rPr>
      </w:pPr>
      <w:r>
        <w:object w:dxaOrig="6941" w:dyaOrig="10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pt;height:574.6pt" o:ole="">
            <v:imagedata r:id="rId5" o:title=""/>
          </v:shape>
          <o:OLEObject Type="Embed" ProgID="Visio.Drawing.11" ShapeID="_x0000_i1025" DrawAspect="Content" ObjectID="_1609243644" r:id="rId6"/>
        </w:object>
      </w:r>
      <w:r w:rsidRPr="00A971E8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431002" w:rsidRPr="00A971E8" w:rsidTr="009A47F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431002" w:rsidRPr="00A971E8" w:rsidTr="009A47F0">
        <w:tc>
          <w:tcPr>
            <w:tcW w:w="203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31002" w:rsidRPr="00A971E8" w:rsidTr="009A47F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Cs w:val="24"/>
              </w:rPr>
              <w:t>關防用印管理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971E8">
              <w:rPr>
                <w:rFonts w:ascii="標楷體" w:eastAsia="標楷體" w:hAnsi="標楷體" w:cs="Times New Roman" w:hint="eastAsia"/>
                <w:sz w:val="20"/>
                <w:szCs w:val="20"/>
              </w:rPr>
              <w:t>校長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A971E8">
              <w:rPr>
                <w:rFonts w:ascii="標楷體" w:eastAsia="標楷體" w:hAnsi="標楷體" w:cs="Times New Roman" w:hint="eastAsia"/>
                <w:sz w:val="20"/>
                <w:szCs w:val="20"/>
              </w:rPr>
              <w:t>1100-001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0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431002" w:rsidRPr="00A971E8" w:rsidRDefault="00431002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431002" w:rsidRPr="00A971E8" w:rsidRDefault="00431002" w:rsidP="00431002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431002" w:rsidRPr="00A971E8" w:rsidRDefault="00431002" w:rsidP="004310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431002" w:rsidRPr="00A971E8" w:rsidRDefault="00431002" w:rsidP="00431002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A971E8">
        <w:rPr>
          <w:rFonts w:ascii="標楷體" w:eastAsia="標楷體" w:hAnsi="標楷體" w:cs="Times New Roman" w:hint="eastAsia"/>
          <w:szCs w:val="24"/>
        </w:rPr>
        <w:t>依用印申請單提出之用印類別進行審核。</w:t>
      </w:r>
    </w:p>
    <w:p w:rsidR="00431002" w:rsidRPr="00A971E8" w:rsidRDefault="00431002" w:rsidP="0043100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A971E8">
        <w:rPr>
          <w:rFonts w:ascii="標楷體" w:eastAsia="標楷體" w:hAnsi="標楷體" w:cs="Times New Roman" w:hint="eastAsia"/>
          <w:szCs w:val="24"/>
        </w:rPr>
        <w:t>於文件上加蓋關防。</w:t>
      </w:r>
    </w:p>
    <w:p w:rsidR="00431002" w:rsidRPr="00A971E8" w:rsidRDefault="00431002" w:rsidP="0043100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A971E8">
        <w:rPr>
          <w:rFonts w:ascii="標楷體" w:eastAsia="標楷體" w:hAnsi="標楷體" w:cs="Times New Roman" w:hint="eastAsia"/>
          <w:szCs w:val="24"/>
        </w:rPr>
        <w:t>如需加蓋</w:t>
      </w:r>
      <w:proofErr w:type="gramStart"/>
      <w:r w:rsidRPr="00A971E8">
        <w:rPr>
          <w:rFonts w:ascii="標楷體" w:eastAsia="標楷體" w:hAnsi="標楷體" w:cs="Times New Roman" w:hint="eastAsia"/>
          <w:szCs w:val="24"/>
        </w:rPr>
        <w:t>校長條戳章則</w:t>
      </w:r>
      <w:proofErr w:type="gramEnd"/>
      <w:r w:rsidRPr="00A971E8">
        <w:rPr>
          <w:rFonts w:ascii="標楷體" w:eastAsia="標楷體" w:hAnsi="標楷體" w:cs="Times New Roman" w:hint="eastAsia"/>
          <w:szCs w:val="24"/>
        </w:rPr>
        <w:t>再送至文書組用印。</w:t>
      </w:r>
    </w:p>
    <w:p w:rsidR="00431002" w:rsidRPr="00A971E8" w:rsidRDefault="00431002" w:rsidP="0043100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A971E8">
        <w:rPr>
          <w:rFonts w:ascii="標楷體" w:eastAsia="標楷體" w:hAnsi="標楷體" w:cs="Times New Roman" w:hint="eastAsia"/>
          <w:szCs w:val="24"/>
        </w:rPr>
        <w:t>用印結束，送回申請單位。</w:t>
      </w:r>
    </w:p>
    <w:p w:rsidR="00431002" w:rsidRPr="00A971E8" w:rsidRDefault="00431002" w:rsidP="004310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431002" w:rsidRPr="00A971E8" w:rsidRDefault="00431002" w:rsidP="00431002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A971E8">
        <w:rPr>
          <w:rFonts w:ascii="標楷體" w:eastAsia="標楷體" w:hAnsi="標楷體" w:cs="Times New Roman" w:hint="eastAsia"/>
          <w:szCs w:val="24"/>
        </w:rPr>
        <w:t>是否有用印申請書或核定簽呈。</w:t>
      </w:r>
    </w:p>
    <w:p w:rsidR="00431002" w:rsidRPr="00A971E8" w:rsidRDefault="00431002" w:rsidP="004310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431002" w:rsidRPr="00A971E8" w:rsidRDefault="00431002" w:rsidP="00431002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3F9A">
        <w:rPr>
          <w:rFonts w:ascii="標楷體" w:eastAsia="標楷體" w:hAnsi="標楷體" w:cs="Times New Roman" w:hint="eastAsia"/>
          <w:szCs w:val="24"/>
        </w:rPr>
        <w:t>4.1.</w:t>
      </w:r>
      <w:r w:rsidRPr="00A971E8">
        <w:rPr>
          <w:rFonts w:ascii="標楷體" w:eastAsia="標楷體" w:hAnsi="標楷體" w:cs="Times New Roman" w:hint="eastAsia"/>
          <w:szCs w:val="24"/>
        </w:rPr>
        <w:t>用印申請單。</w:t>
      </w:r>
    </w:p>
    <w:p w:rsidR="00431002" w:rsidRPr="00A971E8" w:rsidRDefault="00431002" w:rsidP="004310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035335" w:rsidRDefault="00431002" w:rsidP="00431002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A971E8">
        <w:rPr>
          <w:rFonts w:ascii="標楷體" w:eastAsia="標楷體" w:hAnsi="標楷體" w:cs="Times New Roman" w:hint="eastAsia"/>
          <w:szCs w:val="24"/>
        </w:rPr>
        <w:t>用印申請單或核定之簽呈。</w:t>
      </w:r>
    </w:p>
    <w:p w:rsidR="00431002" w:rsidRDefault="00431002" w:rsidP="00431002">
      <w:pPr>
        <w:rPr>
          <w:rFonts w:ascii="標楷體" w:eastAsia="標楷體" w:hAnsi="標楷體" w:cs="Times New Roman"/>
          <w:szCs w:val="24"/>
        </w:rPr>
      </w:pPr>
    </w:p>
    <w:p w:rsidR="00431002" w:rsidRDefault="00431002" w:rsidP="00431002"/>
    <w:sectPr w:rsidR="00431002" w:rsidSect="004310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1002"/>
    <w:rsid w:val="00035335"/>
    <w:rsid w:val="0026029D"/>
    <w:rsid w:val="00431002"/>
    <w:rsid w:val="00D26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00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3100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00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3100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5</Words>
  <Characters>429</Characters>
  <Application>Microsoft Office Word</Application>
  <DocSecurity>0</DocSecurity>
  <Lines>3</Lines>
  <Paragraphs>1</Paragraphs>
  <ScaleCrop>false</ScaleCrop>
  <Company/>
  <LinksUpToDate>false</LinksUpToDate>
  <CharactersWithSpaces>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14T03:49:00Z</dcterms:created>
  <dcterms:modified xsi:type="dcterms:W3CDTF">2019-01-17T07:21:00Z</dcterms:modified>
</cp:coreProperties>
</file>